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B2DA4" w:rsidRDefault="00BB2DA4" w:rsidP="00605A78">
      <w:pPr>
        <w:pStyle w:val="Heading1"/>
      </w:pPr>
      <w:bookmarkStart w:id="0" w:name="_Toc376817532"/>
      <w:r>
        <w:t>Content:</w:t>
      </w:r>
      <w:bookmarkEnd w:id="0"/>
    </w:p>
    <w:p w:rsidR="0004488B" w:rsidRDefault="00727EB6">
      <w:pPr>
        <w:pStyle w:val="TOC1"/>
        <w:tabs>
          <w:tab w:val="right" w:leader="dot" w:pos="9350"/>
        </w:tabs>
        <w:rPr>
          <w:rFonts w:asciiTheme="minorHAnsi" w:hAnsiTheme="minorHAnsi"/>
          <w:noProof/>
          <w:lang w:eastAsia="en-US"/>
        </w:rPr>
      </w:pPr>
      <w:r>
        <w:fldChar w:fldCharType="begin"/>
      </w:r>
      <w:r w:rsidR="00BB2DA4">
        <w:instrText xml:space="preserve"> TOC \o "1-3" \h \z \u </w:instrText>
      </w:r>
      <w:r>
        <w:fldChar w:fldCharType="separate"/>
      </w:r>
      <w:hyperlink w:anchor="_Toc376817532" w:history="1"/>
    </w:p>
    <w:p w:rsidR="0004488B" w:rsidRDefault="00FB519C">
      <w:pPr>
        <w:pStyle w:val="TOC1"/>
        <w:tabs>
          <w:tab w:val="right" w:leader="dot" w:pos="9350"/>
        </w:tabs>
        <w:rPr>
          <w:rFonts w:asciiTheme="minorHAnsi" w:hAnsiTheme="minorHAnsi"/>
          <w:noProof/>
          <w:lang w:eastAsia="en-US"/>
        </w:rPr>
      </w:pPr>
      <w:hyperlink w:anchor="_Toc376817533" w:history="1">
        <w:r w:rsidR="0004488B" w:rsidRPr="00F44E00">
          <w:rPr>
            <w:rStyle w:val="Hyperlink"/>
            <w:noProof/>
          </w:rPr>
          <w:t>Requires:</w:t>
        </w:r>
        <w:r w:rsidR="0004488B">
          <w:rPr>
            <w:noProof/>
            <w:webHidden/>
          </w:rPr>
          <w:tab/>
        </w:r>
        <w:r w:rsidR="0004488B">
          <w:rPr>
            <w:noProof/>
            <w:webHidden/>
          </w:rPr>
          <w:fldChar w:fldCharType="begin"/>
        </w:r>
        <w:r w:rsidR="0004488B">
          <w:rPr>
            <w:noProof/>
            <w:webHidden/>
          </w:rPr>
          <w:instrText xml:space="preserve"> PAGEREF _Toc376817533 \h </w:instrText>
        </w:r>
        <w:r w:rsidR="0004488B">
          <w:rPr>
            <w:noProof/>
            <w:webHidden/>
          </w:rPr>
        </w:r>
        <w:r w:rsidR="0004488B">
          <w:rPr>
            <w:noProof/>
            <w:webHidden/>
          </w:rPr>
          <w:fldChar w:fldCharType="separate"/>
        </w:r>
        <w:r w:rsidR="0004488B">
          <w:rPr>
            <w:noProof/>
            <w:webHidden/>
          </w:rPr>
          <w:t>2</w:t>
        </w:r>
        <w:r w:rsidR="0004488B">
          <w:rPr>
            <w:noProof/>
            <w:webHidden/>
          </w:rPr>
          <w:fldChar w:fldCharType="end"/>
        </w:r>
      </w:hyperlink>
    </w:p>
    <w:p w:rsidR="0004488B" w:rsidRDefault="00FB519C">
      <w:pPr>
        <w:pStyle w:val="TOC1"/>
        <w:tabs>
          <w:tab w:val="right" w:leader="dot" w:pos="9350"/>
        </w:tabs>
        <w:rPr>
          <w:rFonts w:asciiTheme="minorHAnsi" w:hAnsiTheme="minorHAnsi"/>
          <w:noProof/>
          <w:lang w:eastAsia="en-US"/>
        </w:rPr>
      </w:pPr>
      <w:hyperlink w:anchor="_Toc376817534" w:history="1">
        <w:r w:rsidR="0004488B" w:rsidRPr="00F44E00">
          <w:rPr>
            <w:rStyle w:val="Hyperlink"/>
            <w:noProof/>
          </w:rPr>
          <w:t>Exercise 1: ERD</w:t>
        </w:r>
        <w:r w:rsidR="0004488B">
          <w:rPr>
            <w:noProof/>
            <w:webHidden/>
          </w:rPr>
          <w:tab/>
        </w:r>
        <w:r w:rsidR="0004488B">
          <w:rPr>
            <w:noProof/>
            <w:webHidden/>
          </w:rPr>
          <w:fldChar w:fldCharType="begin"/>
        </w:r>
        <w:r w:rsidR="0004488B">
          <w:rPr>
            <w:noProof/>
            <w:webHidden/>
          </w:rPr>
          <w:instrText xml:space="preserve"> PAGEREF _Toc376817534 \h </w:instrText>
        </w:r>
        <w:r w:rsidR="0004488B">
          <w:rPr>
            <w:noProof/>
            <w:webHidden/>
          </w:rPr>
        </w:r>
        <w:r w:rsidR="0004488B">
          <w:rPr>
            <w:noProof/>
            <w:webHidden/>
          </w:rPr>
          <w:fldChar w:fldCharType="separate"/>
        </w:r>
        <w:r w:rsidR="0004488B">
          <w:rPr>
            <w:noProof/>
            <w:webHidden/>
          </w:rPr>
          <w:t>3</w:t>
        </w:r>
        <w:r w:rsidR="0004488B">
          <w:rPr>
            <w:noProof/>
            <w:webHidden/>
          </w:rPr>
          <w:fldChar w:fldCharType="end"/>
        </w:r>
      </w:hyperlink>
    </w:p>
    <w:p w:rsidR="0004488B" w:rsidRDefault="00FB519C">
      <w:pPr>
        <w:pStyle w:val="TOC1"/>
        <w:tabs>
          <w:tab w:val="right" w:leader="dot" w:pos="9350"/>
        </w:tabs>
        <w:rPr>
          <w:rFonts w:asciiTheme="minorHAnsi" w:hAnsiTheme="minorHAnsi"/>
          <w:noProof/>
          <w:lang w:eastAsia="en-US"/>
        </w:rPr>
      </w:pPr>
      <w:hyperlink w:anchor="_Toc376817535" w:history="1">
        <w:r w:rsidR="0004488B" w:rsidRPr="00F44E00">
          <w:rPr>
            <w:rStyle w:val="Hyperlink"/>
            <w:noProof/>
          </w:rPr>
          <w:t>Exercise 2: Database</w:t>
        </w:r>
        <w:r w:rsidR="0004488B">
          <w:rPr>
            <w:noProof/>
            <w:webHidden/>
          </w:rPr>
          <w:tab/>
        </w:r>
        <w:r w:rsidR="0004488B">
          <w:rPr>
            <w:noProof/>
            <w:webHidden/>
          </w:rPr>
          <w:fldChar w:fldCharType="begin"/>
        </w:r>
        <w:r w:rsidR="0004488B">
          <w:rPr>
            <w:noProof/>
            <w:webHidden/>
          </w:rPr>
          <w:instrText xml:space="preserve"> PAGEREF _Toc376817535 \h </w:instrText>
        </w:r>
        <w:r w:rsidR="0004488B">
          <w:rPr>
            <w:noProof/>
            <w:webHidden/>
          </w:rPr>
        </w:r>
        <w:r w:rsidR="0004488B">
          <w:rPr>
            <w:noProof/>
            <w:webHidden/>
          </w:rPr>
          <w:fldChar w:fldCharType="separate"/>
        </w:r>
        <w:r w:rsidR="0004488B">
          <w:rPr>
            <w:noProof/>
            <w:webHidden/>
          </w:rPr>
          <w:t>3</w:t>
        </w:r>
        <w:r w:rsidR="0004488B">
          <w:rPr>
            <w:noProof/>
            <w:webHidden/>
          </w:rPr>
          <w:fldChar w:fldCharType="end"/>
        </w:r>
      </w:hyperlink>
    </w:p>
    <w:p w:rsidR="0004488B" w:rsidRDefault="00FB519C">
      <w:pPr>
        <w:pStyle w:val="TOC1"/>
        <w:tabs>
          <w:tab w:val="right" w:leader="dot" w:pos="9350"/>
        </w:tabs>
        <w:rPr>
          <w:rFonts w:asciiTheme="minorHAnsi" w:hAnsiTheme="minorHAnsi"/>
          <w:noProof/>
          <w:lang w:eastAsia="en-US"/>
        </w:rPr>
      </w:pPr>
      <w:hyperlink w:anchor="_Toc376817536" w:history="1">
        <w:r w:rsidR="0004488B" w:rsidRPr="00F44E00">
          <w:rPr>
            <w:rStyle w:val="Hyperlink"/>
            <w:noProof/>
          </w:rPr>
          <w:t>Exercise 3: Data Types</w:t>
        </w:r>
        <w:r w:rsidR="0004488B">
          <w:rPr>
            <w:noProof/>
            <w:webHidden/>
          </w:rPr>
          <w:tab/>
        </w:r>
        <w:r w:rsidR="0004488B">
          <w:rPr>
            <w:noProof/>
            <w:webHidden/>
          </w:rPr>
          <w:fldChar w:fldCharType="begin"/>
        </w:r>
        <w:r w:rsidR="0004488B">
          <w:rPr>
            <w:noProof/>
            <w:webHidden/>
          </w:rPr>
          <w:instrText xml:space="preserve"> PAGEREF _Toc376817536 \h </w:instrText>
        </w:r>
        <w:r w:rsidR="0004488B">
          <w:rPr>
            <w:noProof/>
            <w:webHidden/>
          </w:rPr>
        </w:r>
        <w:r w:rsidR="0004488B">
          <w:rPr>
            <w:noProof/>
            <w:webHidden/>
          </w:rPr>
          <w:fldChar w:fldCharType="separate"/>
        </w:r>
        <w:r w:rsidR="0004488B">
          <w:rPr>
            <w:noProof/>
            <w:webHidden/>
          </w:rPr>
          <w:t>4</w:t>
        </w:r>
        <w:r w:rsidR="0004488B">
          <w:rPr>
            <w:noProof/>
            <w:webHidden/>
          </w:rPr>
          <w:fldChar w:fldCharType="end"/>
        </w:r>
      </w:hyperlink>
    </w:p>
    <w:p w:rsidR="0004488B" w:rsidRDefault="00FB519C">
      <w:pPr>
        <w:pStyle w:val="TOC1"/>
        <w:tabs>
          <w:tab w:val="right" w:leader="dot" w:pos="9350"/>
        </w:tabs>
        <w:rPr>
          <w:rFonts w:asciiTheme="minorHAnsi" w:hAnsiTheme="minorHAnsi"/>
          <w:noProof/>
          <w:lang w:eastAsia="en-US"/>
        </w:rPr>
      </w:pPr>
      <w:hyperlink w:anchor="_Toc376817537" w:history="1">
        <w:r w:rsidR="0004488B" w:rsidRPr="00F44E00">
          <w:rPr>
            <w:rStyle w:val="Hyperlink"/>
            <w:noProof/>
          </w:rPr>
          <w:t>Exercise 4: Data Types (2)</w:t>
        </w:r>
        <w:r w:rsidR="0004488B">
          <w:rPr>
            <w:noProof/>
            <w:webHidden/>
          </w:rPr>
          <w:tab/>
        </w:r>
        <w:r w:rsidR="0004488B">
          <w:rPr>
            <w:noProof/>
            <w:webHidden/>
          </w:rPr>
          <w:fldChar w:fldCharType="begin"/>
        </w:r>
        <w:r w:rsidR="0004488B">
          <w:rPr>
            <w:noProof/>
            <w:webHidden/>
          </w:rPr>
          <w:instrText xml:space="preserve"> PAGEREF _Toc376817537 \h </w:instrText>
        </w:r>
        <w:r w:rsidR="0004488B">
          <w:rPr>
            <w:noProof/>
            <w:webHidden/>
          </w:rPr>
        </w:r>
        <w:r w:rsidR="0004488B">
          <w:rPr>
            <w:noProof/>
            <w:webHidden/>
          </w:rPr>
          <w:fldChar w:fldCharType="separate"/>
        </w:r>
        <w:r w:rsidR="0004488B">
          <w:rPr>
            <w:noProof/>
            <w:webHidden/>
          </w:rPr>
          <w:t>4</w:t>
        </w:r>
        <w:r w:rsidR="0004488B">
          <w:rPr>
            <w:noProof/>
            <w:webHidden/>
          </w:rPr>
          <w:fldChar w:fldCharType="end"/>
        </w:r>
      </w:hyperlink>
    </w:p>
    <w:p w:rsidR="00BB2DA4" w:rsidRDefault="00727EB6" w:rsidP="00BB2DA4">
      <w:r>
        <w:fldChar w:fldCharType="end"/>
      </w:r>
    </w:p>
    <w:p w:rsidR="00BB2DA4" w:rsidRPr="00BB2DA4" w:rsidRDefault="00BB2DA4" w:rsidP="00BB2DA4"/>
    <w:p w:rsidR="00BB2DA4" w:rsidRDefault="00BB2DA4" w:rsidP="00605A78">
      <w:pPr>
        <w:pStyle w:val="Heading1"/>
      </w:pPr>
    </w:p>
    <w:p w:rsidR="00BB2DA4" w:rsidRPr="00BB2DA4" w:rsidRDefault="00BB2DA4" w:rsidP="00BB2DA4"/>
    <w:p w:rsidR="00BB2DA4" w:rsidRDefault="00BB2DA4" w:rsidP="00605A78">
      <w:pPr>
        <w:pStyle w:val="Heading1"/>
      </w:pPr>
    </w:p>
    <w:p w:rsidR="00BB2DA4" w:rsidRDefault="00BB2DA4" w:rsidP="00605A78">
      <w:pPr>
        <w:pStyle w:val="Heading1"/>
      </w:pPr>
    </w:p>
    <w:p w:rsidR="00BB2DA4" w:rsidRDefault="00BB2DA4" w:rsidP="00605A78">
      <w:pPr>
        <w:pStyle w:val="Heading1"/>
      </w:pPr>
    </w:p>
    <w:p w:rsidR="00C6284C" w:rsidRDefault="00C6284C" w:rsidP="00C6284C">
      <w:pPr>
        <w:rPr>
          <w:rStyle w:val="Heading1Char"/>
        </w:rPr>
      </w:pPr>
      <w:bookmarkStart w:id="1" w:name="_Toc376809041"/>
    </w:p>
    <w:p w:rsidR="00C6284C" w:rsidRDefault="00C6284C" w:rsidP="00C6284C">
      <w:pPr>
        <w:rPr>
          <w:rStyle w:val="Heading1Char"/>
        </w:rPr>
      </w:pPr>
    </w:p>
    <w:p w:rsidR="00C6284C" w:rsidRDefault="00C6284C" w:rsidP="00C6284C">
      <w:pPr>
        <w:rPr>
          <w:rStyle w:val="Heading1Char"/>
        </w:rPr>
      </w:pPr>
    </w:p>
    <w:p w:rsidR="00C6284C" w:rsidRDefault="00C6284C" w:rsidP="00C6284C">
      <w:pPr>
        <w:rPr>
          <w:rStyle w:val="Heading1Char"/>
        </w:rPr>
      </w:pPr>
    </w:p>
    <w:p w:rsidR="00C6284C" w:rsidRDefault="00C6284C" w:rsidP="00C6284C">
      <w:pPr>
        <w:rPr>
          <w:rStyle w:val="Heading1Char"/>
        </w:rPr>
      </w:pPr>
    </w:p>
    <w:p w:rsidR="00C6284C" w:rsidRDefault="00C6284C" w:rsidP="00C6284C">
      <w:pPr>
        <w:rPr>
          <w:rStyle w:val="Heading1Char"/>
        </w:rPr>
      </w:pPr>
    </w:p>
    <w:p w:rsidR="00C6284C" w:rsidRDefault="00C6284C" w:rsidP="00C6284C">
      <w:pPr>
        <w:rPr>
          <w:rStyle w:val="Heading1Char"/>
        </w:rPr>
      </w:pPr>
    </w:p>
    <w:p w:rsidR="00C6284C" w:rsidRDefault="00C6284C" w:rsidP="00C6284C">
      <w:pPr>
        <w:rPr>
          <w:rStyle w:val="Heading1Char"/>
        </w:rPr>
      </w:pPr>
    </w:p>
    <w:p w:rsidR="00C6284C" w:rsidRDefault="00C6284C" w:rsidP="00C6284C">
      <w:pPr>
        <w:rPr>
          <w:rStyle w:val="Heading1Char"/>
        </w:rPr>
      </w:pPr>
    </w:p>
    <w:p w:rsidR="00C6284C" w:rsidRDefault="00C6284C" w:rsidP="00C6284C">
      <w:pPr>
        <w:rPr>
          <w:rStyle w:val="Heading1Char"/>
        </w:rPr>
      </w:pPr>
    </w:p>
    <w:p w:rsidR="00C6284C" w:rsidRDefault="00C6284C" w:rsidP="005A3C5D">
      <w:pPr>
        <w:pStyle w:val="Heading1"/>
      </w:pPr>
      <w:bookmarkStart w:id="2" w:name="_Toc376817533"/>
      <w:r w:rsidRPr="005A3C5D">
        <w:lastRenderedPageBreak/>
        <w:t>Requires</w:t>
      </w:r>
      <w:bookmarkEnd w:id="1"/>
      <w:r>
        <w:t>:</w:t>
      </w:r>
      <w:bookmarkEnd w:id="2"/>
    </w:p>
    <w:p w:rsidR="005A3C5D" w:rsidRPr="005A3C5D" w:rsidRDefault="005A3C5D" w:rsidP="005A3C5D"/>
    <w:p w:rsidR="00C6284C" w:rsidRPr="00CA1352" w:rsidRDefault="00C6284C" w:rsidP="00C6284C">
      <w:pPr>
        <w:rPr>
          <w:rFonts w:ascii="Times New Roman" w:hAnsi="Times New Roman" w:cs="Times New Roman"/>
        </w:rPr>
      </w:pPr>
      <w:r w:rsidRPr="00CA1352">
        <w:rPr>
          <w:rFonts w:ascii="Times New Roman" w:hAnsi="Times New Roman" w:cs="Times New Roman"/>
        </w:rPr>
        <w:t>For the following exercises:</w:t>
      </w:r>
    </w:p>
    <w:p w:rsidR="00C6284C" w:rsidRPr="00CA1352" w:rsidRDefault="00C6284C" w:rsidP="00C6284C">
      <w:pPr>
        <w:pStyle w:val="ListParagraph"/>
        <w:numPr>
          <w:ilvl w:val="0"/>
          <w:numId w:val="4"/>
        </w:numPr>
        <w:rPr>
          <w:rFonts w:ascii="Times New Roman" w:hAnsi="Times New Roman" w:cs="Times New Roman"/>
        </w:rPr>
      </w:pPr>
      <w:r w:rsidRPr="00CA1352">
        <w:rPr>
          <w:rFonts w:ascii="Times New Roman" w:hAnsi="Times New Roman" w:cs="Times New Roman"/>
        </w:rPr>
        <w:t>Print out respectively the screenshots to show the query results.</w:t>
      </w:r>
    </w:p>
    <w:p w:rsidR="00C6284C" w:rsidRPr="00CA1352" w:rsidRDefault="00C6284C" w:rsidP="00C6284C">
      <w:pPr>
        <w:pStyle w:val="ListParagraph"/>
        <w:numPr>
          <w:ilvl w:val="0"/>
          <w:numId w:val="4"/>
        </w:numPr>
        <w:rPr>
          <w:rFonts w:ascii="Times New Roman" w:hAnsi="Times New Roman" w:cs="Times New Roman"/>
        </w:rPr>
      </w:pPr>
      <w:r w:rsidRPr="00CA1352">
        <w:rPr>
          <w:rFonts w:ascii="Times New Roman" w:hAnsi="Times New Roman" w:cs="Times New Roman"/>
        </w:rPr>
        <w:t xml:space="preserve">SQL scripts for </w:t>
      </w:r>
      <w:r>
        <w:rPr>
          <w:rFonts w:ascii="Times New Roman" w:hAnsi="Times New Roman" w:cs="Times New Roman"/>
        </w:rPr>
        <w:t>the</w:t>
      </w:r>
      <w:r w:rsidRPr="00CA1352">
        <w:rPr>
          <w:rFonts w:ascii="Times New Roman" w:hAnsi="Times New Roman" w:cs="Times New Roman"/>
        </w:rPr>
        <w:t xml:space="preserve"> exercises. </w:t>
      </w:r>
    </w:p>
    <w:p w:rsidR="00C6284C" w:rsidRPr="00CA1352" w:rsidRDefault="00C6284C" w:rsidP="00C6284C">
      <w:pPr>
        <w:pStyle w:val="ListParagraph"/>
        <w:numPr>
          <w:ilvl w:val="0"/>
          <w:numId w:val="4"/>
        </w:numPr>
        <w:rPr>
          <w:rFonts w:ascii="Times New Roman" w:hAnsi="Times New Roman" w:cs="Times New Roman"/>
        </w:rPr>
      </w:pPr>
      <w:r w:rsidRPr="00CA1352">
        <w:rPr>
          <w:rFonts w:ascii="Times New Roman" w:hAnsi="Times New Roman" w:cs="Times New Roman"/>
        </w:rPr>
        <w:t xml:space="preserve">Pack screenshots and SQL scripts into the zip file named </w:t>
      </w:r>
      <w:r w:rsidRPr="00CA1352">
        <w:rPr>
          <w:rFonts w:ascii="Times New Roman" w:hAnsi="Times New Roman" w:cs="Times New Roman"/>
          <w:b/>
        </w:rPr>
        <w:t>Assignment</w:t>
      </w:r>
      <w:r w:rsidR="00F71FBF">
        <w:rPr>
          <w:rFonts w:ascii="Times New Roman" w:hAnsi="Times New Roman" w:cs="Times New Roman"/>
          <w:b/>
        </w:rPr>
        <w:t>1</w:t>
      </w:r>
      <w:r w:rsidRPr="00CA1352">
        <w:rPr>
          <w:rFonts w:ascii="Times New Roman" w:hAnsi="Times New Roman" w:cs="Times New Roman"/>
          <w:b/>
        </w:rPr>
        <w:t>_AccountName.zip</w:t>
      </w:r>
      <w:r w:rsidRPr="00CA1352">
        <w:rPr>
          <w:rFonts w:ascii="Times New Roman" w:hAnsi="Times New Roman" w:cs="Times New Roman"/>
        </w:rPr>
        <w:t>(for instance: Assignment</w:t>
      </w:r>
      <w:r w:rsidR="00F71FBF">
        <w:rPr>
          <w:rFonts w:ascii="Times New Roman" w:hAnsi="Times New Roman" w:cs="Times New Roman"/>
        </w:rPr>
        <w:t>1</w:t>
      </w:r>
      <w:r w:rsidRPr="00CA1352">
        <w:rPr>
          <w:rFonts w:ascii="Times New Roman" w:hAnsi="Times New Roman" w:cs="Times New Roman"/>
        </w:rPr>
        <w:t>_NamNT.zip)</w:t>
      </w:r>
    </w:p>
    <w:p w:rsidR="00BB2DA4" w:rsidRDefault="00BB2DA4" w:rsidP="00605A78">
      <w:pPr>
        <w:pStyle w:val="Heading1"/>
      </w:pPr>
    </w:p>
    <w:p w:rsidR="00BB2DA4" w:rsidRDefault="00BB2DA4" w:rsidP="00605A78">
      <w:pPr>
        <w:pStyle w:val="Heading1"/>
      </w:pPr>
    </w:p>
    <w:p w:rsidR="00BB2DA4" w:rsidRDefault="00BB2DA4" w:rsidP="00605A78">
      <w:pPr>
        <w:pStyle w:val="Heading1"/>
      </w:pPr>
    </w:p>
    <w:p w:rsidR="0037532D" w:rsidRDefault="0037532D" w:rsidP="00605A78">
      <w:pPr>
        <w:pStyle w:val="Heading1"/>
      </w:pPr>
    </w:p>
    <w:p w:rsidR="0037532D" w:rsidRDefault="0037532D" w:rsidP="00605A78">
      <w:pPr>
        <w:pStyle w:val="Heading1"/>
      </w:pPr>
    </w:p>
    <w:p w:rsidR="0037532D" w:rsidRDefault="0037532D" w:rsidP="00605A78">
      <w:pPr>
        <w:pStyle w:val="Heading1"/>
      </w:pPr>
    </w:p>
    <w:p w:rsidR="0037532D" w:rsidRDefault="0037532D" w:rsidP="00605A78">
      <w:pPr>
        <w:pStyle w:val="Heading1"/>
      </w:pPr>
    </w:p>
    <w:p w:rsidR="0037532D" w:rsidRDefault="0037532D" w:rsidP="00605A78">
      <w:pPr>
        <w:pStyle w:val="Heading1"/>
      </w:pPr>
    </w:p>
    <w:p w:rsidR="0037532D" w:rsidRDefault="0037532D" w:rsidP="00605A78">
      <w:pPr>
        <w:pStyle w:val="Heading1"/>
      </w:pPr>
    </w:p>
    <w:p w:rsidR="0037532D" w:rsidRDefault="0037532D" w:rsidP="00605A78">
      <w:pPr>
        <w:pStyle w:val="Heading1"/>
      </w:pPr>
    </w:p>
    <w:p w:rsidR="0037532D" w:rsidRDefault="0037532D" w:rsidP="0037532D"/>
    <w:p w:rsidR="0037532D" w:rsidRPr="0037532D" w:rsidRDefault="0037532D" w:rsidP="0037532D"/>
    <w:p w:rsidR="00605A78" w:rsidRDefault="00605A78" w:rsidP="00605A78">
      <w:pPr>
        <w:pStyle w:val="Heading1"/>
      </w:pPr>
      <w:bookmarkStart w:id="3" w:name="_Toc376817534"/>
      <w:r w:rsidRPr="00E3322E">
        <w:lastRenderedPageBreak/>
        <w:t>Exercise 1</w:t>
      </w:r>
      <w:r w:rsidR="003E36CF">
        <w:t xml:space="preserve">: </w:t>
      </w:r>
      <w:r w:rsidR="00641131">
        <w:t>ERD</w:t>
      </w:r>
      <w:bookmarkEnd w:id="3"/>
    </w:p>
    <w:p w:rsidR="00CC4A2F" w:rsidRPr="00F556BE" w:rsidRDefault="00CC4A2F" w:rsidP="00F556BE">
      <w:r>
        <w:rPr>
          <w:rFonts w:eastAsiaTheme="minorHAnsi" w:cs="Arial"/>
          <w:b/>
          <w:bCs/>
          <w:color w:val="365F91" w:themeColor="accent1" w:themeShade="BF"/>
          <w:sz w:val="26"/>
          <w:szCs w:val="26"/>
          <w:lang w:eastAsia="en-US"/>
        </w:rPr>
        <w:br/>
      </w:r>
      <w:r w:rsidRPr="00F556BE">
        <w:t xml:space="preserve">The following is a description </w:t>
      </w:r>
      <w:r w:rsidR="00536D6A" w:rsidRPr="00F556BE">
        <w:t>of some data requirements for</w:t>
      </w:r>
      <w:r w:rsidR="00633B34" w:rsidRPr="00F556BE">
        <w:t xml:space="preserve"> </w:t>
      </w:r>
      <w:r w:rsidR="00536D6A" w:rsidRPr="00F556BE">
        <w:t>a chain of pharmacies.</w:t>
      </w:r>
      <w:r w:rsidRPr="00F556BE">
        <w:t xml:space="preserve"> </w:t>
      </w:r>
      <w:r w:rsidR="00536D6A" w:rsidRPr="00F556BE">
        <w:t>Draw the appropriate entity-relationship (E-R)</w:t>
      </w:r>
      <w:r w:rsidR="00633B34" w:rsidRPr="00F556BE">
        <w:t xml:space="preserve"> </w:t>
      </w:r>
      <w:r w:rsidRPr="00F556BE">
        <w:t>diagram.</w:t>
      </w:r>
    </w:p>
    <w:p w:rsidR="00536D6A" w:rsidRPr="00F556BE" w:rsidRDefault="00536D6A" w:rsidP="004C4BF7">
      <w:pPr>
        <w:pStyle w:val="ListParagraph"/>
        <w:numPr>
          <w:ilvl w:val="0"/>
          <w:numId w:val="6"/>
        </w:numPr>
      </w:pPr>
      <w:r w:rsidRPr="00F556BE">
        <w:t>A pharmaceutical company manufactures one or more drugs, and each</w:t>
      </w:r>
      <w:r w:rsidR="00633B34" w:rsidRPr="00F556BE">
        <w:t xml:space="preserve"> </w:t>
      </w:r>
      <w:r w:rsidRPr="00F556BE">
        <w:t xml:space="preserve">drug is manufactured and </w:t>
      </w:r>
      <w:r w:rsidR="00633B34" w:rsidRPr="00F556BE">
        <w:t>m</w:t>
      </w:r>
      <w:r w:rsidRPr="00F556BE">
        <w:t>arketed by exactly one pharmaceutical</w:t>
      </w:r>
      <w:r w:rsidR="00633B34" w:rsidRPr="00F556BE">
        <w:t xml:space="preserve"> </w:t>
      </w:r>
      <w:r w:rsidRPr="00F556BE">
        <w:t>company.</w:t>
      </w:r>
      <w:r w:rsidR="00E24EB9">
        <w:br/>
      </w:r>
    </w:p>
    <w:p w:rsidR="00536D6A" w:rsidRPr="00F556BE" w:rsidRDefault="00536D6A" w:rsidP="004C4BF7">
      <w:pPr>
        <w:pStyle w:val="ListParagraph"/>
        <w:numPr>
          <w:ilvl w:val="0"/>
          <w:numId w:val="6"/>
        </w:numPr>
      </w:pPr>
      <w:r w:rsidRPr="00F556BE">
        <w:t>Drugs are sold in pharmacies. Each pharmacy has a unique</w:t>
      </w:r>
      <w:r w:rsidR="00633B34" w:rsidRPr="00F556BE">
        <w:t xml:space="preserve"> </w:t>
      </w:r>
      <w:r w:rsidRPr="00F556BE">
        <w:t>identification. Every pharmacy sells one or more drugs, but some</w:t>
      </w:r>
      <w:r w:rsidR="00633B34" w:rsidRPr="00F556BE">
        <w:t xml:space="preserve">  </w:t>
      </w:r>
      <w:r w:rsidRPr="00F556BE">
        <w:t>pharmacies do not sell every drug.</w:t>
      </w:r>
      <w:r w:rsidR="00E24EB9">
        <w:br/>
      </w:r>
    </w:p>
    <w:p w:rsidR="00536D6A" w:rsidRPr="00F556BE" w:rsidRDefault="00536D6A" w:rsidP="004C4BF7">
      <w:pPr>
        <w:pStyle w:val="ListParagraph"/>
        <w:numPr>
          <w:ilvl w:val="0"/>
          <w:numId w:val="6"/>
        </w:numPr>
      </w:pPr>
      <w:r w:rsidRPr="00F556BE">
        <w:t>Drug sales must be recorded by prescription, which are kept as a</w:t>
      </w:r>
      <w:r w:rsidR="00633B34" w:rsidRPr="00F556BE">
        <w:t xml:space="preserve"> </w:t>
      </w:r>
      <w:r w:rsidRPr="00F556BE">
        <w:t>record by the pharmacy. A prescription clearly identifies the drug,</w:t>
      </w:r>
      <w:r w:rsidR="00633B34" w:rsidRPr="00F556BE">
        <w:t xml:space="preserve"> </w:t>
      </w:r>
      <w:r w:rsidRPr="00F556BE">
        <w:t>physician, and patient, as well as the date it is filled.</w:t>
      </w:r>
      <w:r w:rsidR="00E24EB9">
        <w:br/>
      </w:r>
    </w:p>
    <w:p w:rsidR="00536D6A" w:rsidRPr="00F556BE" w:rsidRDefault="00536D6A" w:rsidP="004C4BF7">
      <w:pPr>
        <w:pStyle w:val="ListParagraph"/>
        <w:numPr>
          <w:ilvl w:val="0"/>
          <w:numId w:val="6"/>
        </w:numPr>
      </w:pPr>
      <w:r w:rsidRPr="00F556BE">
        <w:t>Doctors prescribe drugs for patients. A doctor can prescribe one or</w:t>
      </w:r>
      <w:r w:rsidR="00633B34" w:rsidRPr="00F556BE">
        <w:t xml:space="preserve"> </w:t>
      </w:r>
      <w:r w:rsidRPr="00F556BE">
        <w:t>more drugs for a patient and a patient can get one or more prescriptions,</w:t>
      </w:r>
      <w:r w:rsidR="00633B34" w:rsidRPr="00F556BE">
        <w:t xml:space="preserve"> </w:t>
      </w:r>
      <w:r w:rsidRPr="00F556BE">
        <w:t>but a prescription is written by only one doctor.</w:t>
      </w:r>
      <w:r w:rsidR="00E24EB9">
        <w:br/>
      </w:r>
    </w:p>
    <w:p w:rsidR="00536D6A" w:rsidRDefault="00536D6A" w:rsidP="004C4BF7">
      <w:pPr>
        <w:pStyle w:val="ListParagraph"/>
        <w:numPr>
          <w:ilvl w:val="0"/>
          <w:numId w:val="6"/>
        </w:numPr>
      </w:pPr>
      <w:r w:rsidRPr="00F556BE">
        <w:t>Pharmaceutical companies may have long-term contracts with</w:t>
      </w:r>
      <w:r w:rsidR="00633B34" w:rsidRPr="00F556BE">
        <w:t xml:space="preserve"> </w:t>
      </w:r>
      <w:r w:rsidRPr="00F556BE">
        <w:t xml:space="preserve">pharmacies and a pharmacy can contract </w:t>
      </w:r>
      <w:r w:rsidR="0017141F" w:rsidRPr="00F556BE">
        <w:t>wi</w:t>
      </w:r>
      <w:r w:rsidRPr="00F556BE">
        <w:t>th zero, one, or more</w:t>
      </w:r>
      <w:r w:rsidR="00633B34" w:rsidRPr="00F556BE">
        <w:t xml:space="preserve"> </w:t>
      </w:r>
      <w:r w:rsidRPr="00F556BE">
        <w:t>pharmaceutical companies. Each contract is uniquely identified by a</w:t>
      </w:r>
      <w:r w:rsidR="00633B34" w:rsidRPr="00F556BE">
        <w:t xml:space="preserve"> </w:t>
      </w:r>
      <w:r w:rsidRPr="00F556BE">
        <w:t>contract number.</w:t>
      </w:r>
    </w:p>
    <w:p w:rsidR="00EA486A" w:rsidRDefault="00EA486A" w:rsidP="00EA486A">
      <w:r w:rsidRPr="00EA486A">
        <w:rPr>
          <w:b/>
        </w:rPr>
        <w:t>Answer:</w:t>
      </w:r>
    </w:p>
    <w:p w:rsidR="00EA486A" w:rsidRDefault="0064733F" w:rsidP="00EA486A">
      <w:r>
        <w:object w:dxaOrig="16245" w:dyaOrig="131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79.5pt" o:ole="">
            <v:imagedata r:id="rId6" o:title=""/>
          </v:shape>
          <o:OLEObject Type="Embed" ProgID="Visio.Drawing.15" ShapeID="_x0000_i1025" DrawAspect="Content" ObjectID="_1499154627" r:id="rId7"/>
        </w:object>
      </w:r>
    </w:p>
    <w:p w:rsidR="004E1E63" w:rsidRPr="00EA486A" w:rsidRDefault="004E1E63" w:rsidP="00EA486A"/>
    <w:p w:rsidR="003E36CF" w:rsidRDefault="0018213D" w:rsidP="0018213D">
      <w:pPr>
        <w:pStyle w:val="Heading1"/>
      </w:pPr>
      <w:bookmarkStart w:id="4" w:name="_Toc376817535"/>
      <w:r w:rsidRPr="00E3322E">
        <w:t>Exercise</w:t>
      </w:r>
      <w:r>
        <w:t xml:space="preserve"> 2:</w:t>
      </w:r>
      <w:r w:rsidR="00641131">
        <w:t xml:space="preserve"> Database</w:t>
      </w:r>
      <w:bookmarkEnd w:id="4"/>
      <w:r w:rsidR="00641131">
        <w:br/>
      </w:r>
    </w:p>
    <w:p w:rsidR="00F556BE" w:rsidRDefault="00F556BE" w:rsidP="00F556BE">
      <w:r>
        <w:t>Consider the following relations for a database that keeps track of student enrollment in courses and the books adopted for each course (Primary Key is mark post-fix with #):</w:t>
      </w:r>
    </w:p>
    <w:p w:rsidR="00F556BE" w:rsidRDefault="00F556BE" w:rsidP="00F556BE">
      <w:r>
        <w:t>STUDENT(SSN#, Name, Major, Bdate)</w:t>
      </w:r>
    </w:p>
    <w:p w:rsidR="00F556BE" w:rsidRDefault="00F556BE" w:rsidP="00F556BE">
      <w:r>
        <w:t>COURSE(Course#, Cname, Dept)</w:t>
      </w:r>
    </w:p>
    <w:p w:rsidR="00F556BE" w:rsidRDefault="00F556BE" w:rsidP="00F556BE">
      <w:r>
        <w:t>ENROLL(SSN, Course#, Quarter, Grade)</w:t>
      </w:r>
    </w:p>
    <w:p w:rsidR="00F556BE" w:rsidRDefault="00F556BE" w:rsidP="00F556BE">
      <w:r>
        <w:t>BOOK_ADOPTION(Course#, Quarter, Book_ISBN)</w:t>
      </w:r>
    </w:p>
    <w:p w:rsidR="00F556BE" w:rsidRDefault="00F556BE" w:rsidP="00F556BE">
      <w:r>
        <w:t>BOOK(Book_ISBN#, Book_Title, Publisher, Author)</w:t>
      </w:r>
    </w:p>
    <w:p w:rsidR="00F556BE" w:rsidRDefault="00F556BE" w:rsidP="00F556BE">
      <w:r>
        <w:t>Draw a relational schema diagram specifying the foreign keys for this schema.</w:t>
      </w:r>
    </w:p>
    <w:p w:rsidR="00EA486A" w:rsidRDefault="00EA486A" w:rsidP="00F556BE">
      <w:r w:rsidRPr="00EA486A">
        <w:rPr>
          <w:b/>
        </w:rPr>
        <w:lastRenderedPageBreak/>
        <w:t>Answer:</w:t>
      </w:r>
    </w:p>
    <w:p w:rsidR="00B362B3" w:rsidRDefault="001A4CB5" w:rsidP="00B362B3">
      <w:r>
        <w:object w:dxaOrig="7396" w:dyaOrig="6885">
          <v:shape id="_x0000_i1026" type="#_x0000_t75" style="width:319.5pt;height:297pt" o:ole="">
            <v:imagedata r:id="rId8" o:title=""/>
          </v:shape>
          <o:OLEObject Type="Embed" ProgID="Visio.Drawing.15" ShapeID="_x0000_i1026" DrawAspect="Content" ObjectID="_1499154628" r:id="rId9"/>
        </w:object>
      </w:r>
    </w:p>
    <w:p w:rsidR="004E1E63" w:rsidRDefault="004E1E63" w:rsidP="00B362B3"/>
    <w:p w:rsidR="0018213D" w:rsidRDefault="00D627A9" w:rsidP="00D627A9">
      <w:pPr>
        <w:pStyle w:val="Heading1"/>
      </w:pPr>
      <w:bookmarkStart w:id="5" w:name="_Toc376817536"/>
      <w:r w:rsidRPr="00E3322E">
        <w:t>Exercise</w:t>
      </w:r>
      <w:r>
        <w:t xml:space="preserve"> 3</w:t>
      </w:r>
      <w:r w:rsidR="00641131">
        <w:t>: Data Types</w:t>
      </w:r>
      <w:bookmarkEnd w:id="5"/>
    </w:p>
    <w:p w:rsidR="00F71FBF" w:rsidRDefault="00F71FBF" w:rsidP="00641131"/>
    <w:p w:rsidR="00916ED8" w:rsidRDefault="00916ED8" w:rsidP="00641131">
      <w:r>
        <w:t>Below table will have less than 1 million records. It contains information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98"/>
        <w:gridCol w:w="6678"/>
      </w:tblGrid>
      <w:tr w:rsidR="00641131" w:rsidTr="00641131">
        <w:tc>
          <w:tcPr>
            <w:tcW w:w="2898" w:type="dxa"/>
            <w:shd w:val="clear" w:color="auto" w:fill="DDD9C3" w:themeFill="background2" w:themeFillShade="E6"/>
          </w:tcPr>
          <w:p w:rsidR="00641131" w:rsidRDefault="00641131" w:rsidP="00641131">
            <w:r>
              <w:t>Column</w:t>
            </w:r>
          </w:p>
        </w:tc>
        <w:tc>
          <w:tcPr>
            <w:tcW w:w="6678" w:type="dxa"/>
            <w:shd w:val="clear" w:color="auto" w:fill="DDD9C3" w:themeFill="background2" w:themeFillShade="E6"/>
          </w:tcPr>
          <w:p w:rsidR="00641131" w:rsidRDefault="00641131" w:rsidP="00641131">
            <w:r>
              <w:t>Description</w:t>
            </w:r>
          </w:p>
        </w:tc>
      </w:tr>
      <w:tr w:rsidR="00641131" w:rsidTr="00641131">
        <w:tc>
          <w:tcPr>
            <w:tcW w:w="2898" w:type="dxa"/>
          </w:tcPr>
          <w:p w:rsidR="00641131" w:rsidRDefault="00641131" w:rsidP="00641131">
            <w:r>
              <w:t>ID</w:t>
            </w:r>
          </w:p>
        </w:tc>
        <w:tc>
          <w:tcPr>
            <w:tcW w:w="6678" w:type="dxa"/>
          </w:tcPr>
          <w:p w:rsidR="00641131" w:rsidRDefault="00641131" w:rsidP="00641131">
            <w:r>
              <w:t>Primary Key of the table, each time a record is inserted into the table this column is incresed by 1.</w:t>
            </w:r>
          </w:p>
        </w:tc>
      </w:tr>
      <w:tr w:rsidR="00641131" w:rsidTr="00641131">
        <w:tc>
          <w:tcPr>
            <w:tcW w:w="2898" w:type="dxa"/>
          </w:tcPr>
          <w:p w:rsidR="00641131" w:rsidRDefault="00641131" w:rsidP="00641131">
            <w:r>
              <w:t>Name</w:t>
            </w:r>
          </w:p>
        </w:tc>
        <w:tc>
          <w:tcPr>
            <w:tcW w:w="6678" w:type="dxa"/>
          </w:tcPr>
          <w:p w:rsidR="00641131" w:rsidRDefault="00641131" w:rsidP="00641131">
            <w:r>
              <w:t>A string in English</w:t>
            </w:r>
          </w:p>
        </w:tc>
      </w:tr>
      <w:tr w:rsidR="00641131" w:rsidTr="00641131">
        <w:tc>
          <w:tcPr>
            <w:tcW w:w="2898" w:type="dxa"/>
          </w:tcPr>
          <w:p w:rsidR="00641131" w:rsidRDefault="00641131" w:rsidP="00641131">
            <w:r>
              <w:t>Code</w:t>
            </w:r>
          </w:p>
        </w:tc>
        <w:tc>
          <w:tcPr>
            <w:tcW w:w="6678" w:type="dxa"/>
          </w:tcPr>
          <w:p w:rsidR="00641131" w:rsidRDefault="00641131" w:rsidP="00641131">
            <w:r>
              <w:t>An alphanumeric code that has five characters</w:t>
            </w:r>
          </w:p>
        </w:tc>
      </w:tr>
      <w:tr w:rsidR="00641131" w:rsidTr="00641131">
        <w:tc>
          <w:tcPr>
            <w:tcW w:w="2898" w:type="dxa"/>
          </w:tcPr>
          <w:p w:rsidR="00641131" w:rsidRDefault="00641131" w:rsidP="00641131">
            <w:r>
              <w:t>ModifiedDate</w:t>
            </w:r>
          </w:p>
        </w:tc>
        <w:tc>
          <w:tcPr>
            <w:tcW w:w="6678" w:type="dxa"/>
          </w:tcPr>
          <w:p w:rsidR="00641131" w:rsidRDefault="00641131" w:rsidP="00641131">
            <w:r>
              <w:t>The datetime of the last modification.</w:t>
            </w:r>
          </w:p>
        </w:tc>
      </w:tr>
    </w:tbl>
    <w:p w:rsidR="00641131" w:rsidRDefault="00641131" w:rsidP="00641131"/>
    <w:p w:rsidR="00916ED8" w:rsidRDefault="00916ED8" w:rsidP="00641131">
      <w:r>
        <w:t>You have to choose approxiate data types for these columns in order to minimize the amount of space used to store each row.</w:t>
      </w:r>
    </w:p>
    <w:p w:rsidR="003F150E" w:rsidRDefault="003F150E" w:rsidP="00641131">
      <w:r w:rsidRPr="00EA486A">
        <w:rPr>
          <w:b/>
        </w:rPr>
        <w:t>Answer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98"/>
        <w:gridCol w:w="6678"/>
      </w:tblGrid>
      <w:tr w:rsidR="001A4CB5" w:rsidTr="008F412B">
        <w:tc>
          <w:tcPr>
            <w:tcW w:w="2898" w:type="dxa"/>
            <w:shd w:val="clear" w:color="auto" w:fill="DDD9C3" w:themeFill="background2" w:themeFillShade="E6"/>
          </w:tcPr>
          <w:p w:rsidR="001A4CB5" w:rsidRDefault="001A4CB5" w:rsidP="008F412B">
            <w:r>
              <w:t>Column</w:t>
            </w:r>
          </w:p>
        </w:tc>
        <w:tc>
          <w:tcPr>
            <w:tcW w:w="6678" w:type="dxa"/>
            <w:shd w:val="clear" w:color="auto" w:fill="DDD9C3" w:themeFill="background2" w:themeFillShade="E6"/>
          </w:tcPr>
          <w:p w:rsidR="001A4CB5" w:rsidRDefault="003A4003" w:rsidP="008F412B">
            <w:r>
              <w:t xml:space="preserve">Data </w:t>
            </w:r>
            <w:r w:rsidR="001A4CB5">
              <w:t>Type</w:t>
            </w:r>
            <w:r>
              <w:t>s</w:t>
            </w:r>
          </w:p>
        </w:tc>
      </w:tr>
      <w:tr w:rsidR="001A4CB5" w:rsidTr="008F412B">
        <w:tc>
          <w:tcPr>
            <w:tcW w:w="2898" w:type="dxa"/>
          </w:tcPr>
          <w:p w:rsidR="001A4CB5" w:rsidRDefault="001A4CB5" w:rsidP="008F412B">
            <w:r>
              <w:t>ID</w:t>
            </w:r>
          </w:p>
        </w:tc>
        <w:tc>
          <w:tcPr>
            <w:tcW w:w="6678" w:type="dxa"/>
          </w:tcPr>
          <w:p w:rsidR="001A4CB5" w:rsidRDefault="004E1E63" w:rsidP="008F412B">
            <w:r>
              <w:t>I</w:t>
            </w:r>
            <w:r w:rsidR="001A4CB5">
              <w:t>nt</w:t>
            </w:r>
          </w:p>
        </w:tc>
      </w:tr>
      <w:tr w:rsidR="001A4CB5" w:rsidTr="008F412B">
        <w:tc>
          <w:tcPr>
            <w:tcW w:w="2898" w:type="dxa"/>
          </w:tcPr>
          <w:p w:rsidR="001A4CB5" w:rsidRDefault="001A4CB5" w:rsidP="008F412B">
            <w:r>
              <w:t>Name</w:t>
            </w:r>
          </w:p>
        </w:tc>
        <w:tc>
          <w:tcPr>
            <w:tcW w:w="6678" w:type="dxa"/>
          </w:tcPr>
          <w:p w:rsidR="001A4CB5" w:rsidRDefault="00FB519C" w:rsidP="008F412B">
            <w:r>
              <w:t>Varc</w:t>
            </w:r>
            <w:r w:rsidR="001A4CB5">
              <w:t>har(50)</w:t>
            </w:r>
          </w:p>
        </w:tc>
      </w:tr>
      <w:tr w:rsidR="001A4CB5" w:rsidTr="008F412B">
        <w:tc>
          <w:tcPr>
            <w:tcW w:w="2898" w:type="dxa"/>
          </w:tcPr>
          <w:p w:rsidR="001A4CB5" w:rsidRDefault="001A4CB5" w:rsidP="008F412B">
            <w:r>
              <w:lastRenderedPageBreak/>
              <w:t>Code</w:t>
            </w:r>
          </w:p>
        </w:tc>
        <w:tc>
          <w:tcPr>
            <w:tcW w:w="6678" w:type="dxa"/>
          </w:tcPr>
          <w:p w:rsidR="001A4CB5" w:rsidRDefault="004E1E63" w:rsidP="008F412B">
            <w:r>
              <w:t>C</w:t>
            </w:r>
            <w:r w:rsidR="001A4CB5">
              <w:t>har(5)</w:t>
            </w:r>
          </w:p>
        </w:tc>
      </w:tr>
      <w:tr w:rsidR="001A4CB5" w:rsidTr="008F412B">
        <w:tc>
          <w:tcPr>
            <w:tcW w:w="2898" w:type="dxa"/>
          </w:tcPr>
          <w:p w:rsidR="001A4CB5" w:rsidRDefault="001A4CB5" w:rsidP="008F412B">
            <w:r>
              <w:t>ModifiedDate</w:t>
            </w:r>
          </w:p>
        </w:tc>
        <w:tc>
          <w:tcPr>
            <w:tcW w:w="6678" w:type="dxa"/>
          </w:tcPr>
          <w:p w:rsidR="001A4CB5" w:rsidRDefault="004E1E63" w:rsidP="008F412B">
            <w:r>
              <w:t>S</w:t>
            </w:r>
            <w:r w:rsidR="001A4CB5">
              <w:t>malldatetime</w:t>
            </w:r>
          </w:p>
        </w:tc>
      </w:tr>
    </w:tbl>
    <w:p w:rsidR="003F150E" w:rsidRPr="003F150E" w:rsidRDefault="003F150E" w:rsidP="00641131"/>
    <w:p w:rsidR="00F71FBF" w:rsidRDefault="00F71FBF" w:rsidP="00F71FBF">
      <w:pPr>
        <w:pStyle w:val="Heading1"/>
      </w:pPr>
      <w:bookmarkStart w:id="6" w:name="_Toc376817537"/>
      <w:r w:rsidRPr="00E3322E">
        <w:t>Exercise</w:t>
      </w:r>
      <w:r>
        <w:t xml:space="preserve"> </w:t>
      </w:r>
      <w:r w:rsidR="00F36E99">
        <w:t>4</w:t>
      </w:r>
      <w:r>
        <w:t>: Data Types (2)</w:t>
      </w:r>
      <w:bookmarkEnd w:id="6"/>
    </w:p>
    <w:p w:rsidR="00F71FBF" w:rsidRDefault="00F71FBF" w:rsidP="00F71FBF">
      <w:r>
        <w:br/>
        <w:t>Below table will have more than 1 million records. It contains information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98"/>
        <w:gridCol w:w="6678"/>
      </w:tblGrid>
      <w:tr w:rsidR="00F71FBF" w:rsidTr="00AE3AC8">
        <w:tc>
          <w:tcPr>
            <w:tcW w:w="2898" w:type="dxa"/>
            <w:shd w:val="clear" w:color="auto" w:fill="DDD9C3" w:themeFill="background2" w:themeFillShade="E6"/>
          </w:tcPr>
          <w:p w:rsidR="00F71FBF" w:rsidRDefault="00F71FBF" w:rsidP="00AE3AC8">
            <w:r>
              <w:t>Column</w:t>
            </w:r>
          </w:p>
        </w:tc>
        <w:tc>
          <w:tcPr>
            <w:tcW w:w="6678" w:type="dxa"/>
            <w:shd w:val="clear" w:color="auto" w:fill="DDD9C3" w:themeFill="background2" w:themeFillShade="E6"/>
          </w:tcPr>
          <w:p w:rsidR="00F71FBF" w:rsidRDefault="00F71FBF" w:rsidP="00AE3AC8">
            <w:r>
              <w:t>Description</w:t>
            </w:r>
          </w:p>
        </w:tc>
      </w:tr>
      <w:tr w:rsidR="00F71FBF" w:rsidTr="00AE3AC8">
        <w:tc>
          <w:tcPr>
            <w:tcW w:w="2898" w:type="dxa"/>
          </w:tcPr>
          <w:p w:rsidR="00F71FBF" w:rsidRDefault="00F71FBF" w:rsidP="00AE3AC8">
            <w:r>
              <w:t>ID</w:t>
            </w:r>
          </w:p>
        </w:tc>
        <w:tc>
          <w:tcPr>
            <w:tcW w:w="6678" w:type="dxa"/>
          </w:tcPr>
          <w:p w:rsidR="00F71FBF" w:rsidRDefault="00F71FBF" w:rsidP="00AE3AC8">
            <w:r>
              <w:t>Primary Key of the table, each time a record is inserted into the table this column is incresed by 1.</w:t>
            </w:r>
          </w:p>
        </w:tc>
      </w:tr>
      <w:tr w:rsidR="00F71FBF" w:rsidTr="00AE3AC8">
        <w:tc>
          <w:tcPr>
            <w:tcW w:w="2898" w:type="dxa"/>
          </w:tcPr>
          <w:p w:rsidR="00F71FBF" w:rsidRDefault="00F71FBF" w:rsidP="00AE3AC8">
            <w:r>
              <w:t>Name</w:t>
            </w:r>
          </w:p>
        </w:tc>
        <w:tc>
          <w:tcPr>
            <w:tcW w:w="6678" w:type="dxa"/>
          </w:tcPr>
          <w:p w:rsidR="00F71FBF" w:rsidRDefault="00F71FBF" w:rsidP="00F71FBF">
            <w:r>
              <w:t>A string in any language.</w:t>
            </w:r>
          </w:p>
        </w:tc>
      </w:tr>
      <w:tr w:rsidR="00F71FBF" w:rsidTr="00AE3AC8">
        <w:tc>
          <w:tcPr>
            <w:tcW w:w="2898" w:type="dxa"/>
          </w:tcPr>
          <w:p w:rsidR="00F71FBF" w:rsidRDefault="00F71FBF" w:rsidP="00AE3AC8">
            <w:r>
              <w:t>BirthDate</w:t>
            </w:r>
          </w:p>
        </w:tc>
        <w:tc>
          <w:tcPr>
            <w:tcW w:w="6678" w:type="dxa"/>
          </w:tcPr>
          <w:p w:rsidR="00F71FBF" w:rsidRDefault="00F71FBF" w:rsidP="00AE3AC8">
            <w:r>
              <w:t>Date of birth</w:t>
            </w:r>
          </w:p>
        </w:tc>
      </w:tr>
      <w:tr w:rsidR="00F71FBF" w:rsidTr="00AE3AC8">
        <w:tc>
          <w:tcPr>
            <w:tcW w:w="2898" w:type="dxa"/>
          </w:tcPr>
          <w:p w:rsidR="00F71FBF" w:rsidRDefault="00F71FBF" w:rsidP="00AE3AC8">
            <w:r>
              <w:t>Gender</w:t>
            </w:r>
          </w:p>
        </w:tc>
        <w:tc>
          <w:tcPr>
            <w:tcW w:w="6678" w:type="dxa"/>
          </w:tcPr>
          <w:p w:rsidR="00F71FBF" w:rsidRDefault="00F71FBF" w:rsidP="00AE3AC8">
            <w:r>
              <w:t>Integer, 0: Male, 1: Female, NULL: Unknown</w:t>
            </w:r>
          </w:p>
        </w:tc>
      </w:tr>
      <w:tr w:rsidR="00F71FBF" w:rsidTr="00AE3AC8">
        <w:tc>
          <w:tcPr>
            <w:tcW w:w="2898" w:type="dxa"/>
          </w:tcPr>
          <w:p w:rsidR="00F71FBF" w:rsidRDefault="00F71FBF" w:rsidP="00AE3AC8">
            <w:r>
              <w:t>IsDeletedFlag</w:t>
            </w:r>
          </w:p>
        </w:tc>
        <w:tc>
          <w:tcPr>
            <w:tcW w:w="6678" w:type="dxa"/>
          </w:tcPr>
          <w:p w:rsidR="00F71FBF" w:rsidRDefault="00F71FBF" w:rsidP="00AE3AC8">
            <w:r>
              <w:t>0 means active, 1 means deleted.</w:t>
            </w:r>
          </w:p>
        </w:tc>
      </w:tr>
    </w:tbl>
    <w:p w:rsidR="00916ED8" w:rsidRPr="00641131" w:rsidRDefault="00916ED8" w:rsidP="00641131"/>
    <w:p w:rsidR="00F71FBF" w:rsidRDefault="00F71FBF" w:rsidP="00F71FBF">
      <w:r>
        <w:t>You have to choose approxiate data types for these columns in order to minimize the amount of space used to store each row.</w:t>
      </w:r>
    </w:p>
    <w:p w:rsidR="003F150E" w:rsidRDefault="003F150E" w:rsidP="00F71FBF">
      <w:pPr>
        <w:rPr>
          <w:b/>
        </w:rPr>
      </w:pPr>
      <w:r w:rsidRPr="00EA486A">
        <w:rPr>
          <w:b/>
        </w:rPr>
        <w:t>Answer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98"/>
        <w:gridCol w:w="6678"/>
      </w:tblGrid>
      <w:tr w:rsidR="003A4003" w:rsidTr="008F412B">
        <w:tc>
          <w:tcPr>
            <w:tcW w:w="2898" w:type="dxa"/>
            <w:shd w:val="clear" w:color="auto" w:fill="DDD9C3" w:themeFill="background2" w:themeFillShade="E6"/>
          </w:tcPr>
          <w:p w:rsidR="003A4003" w:rsidRDefault="003A4003" w:rsidP="008F412B">
            <w:r>
              <w:t>Column</w:t>
            </w:r>
          </w:p>
        </w:tc>
        <w:tc>
          <w:tcPr>
            <w:tcW w:w="6678" w:type="dxa"/>
            <w:shd w:val="clear" w:color="auto" w:fill="DDD9C3" w:themeFill="background2" w:themeFillShade="E6"/>
          </w:tcPr>
          <w:p w:rsidR="003A4003" w:rsidRDefault="003A4003" w:rsidP="008F412B">
            <w:r>
              <w:t>Data Types</w:t>
            </w:r>
          </w:p>
        </w:tc>
      </w:tr>
      <w:tr w:rsidR="003A4003" w:rsidTr="008F412B">
        <w:tc>
          <w:tcPr>
            <w:tcW w:w="2898" w:type="dxa"/>
          </w:tcPr>
          <w:p w:rsidR="003A4003" w:rsidRDefault="003A4003" w:rsidP="008F412B">
            <w:r>
              <w:t>ID</w:t>
            </w:r>
          </w:p>
        </w:tc>
        <w:tc>
          <w:tcPr>
            <w:tcW w:w="6678" w:type="dxa"/>
          </w:tcPr>
          <w:p w:rsidR="003A4003" w:rsidRDefault="004E1E63" w:rsidP="008F412B">
            <w:r>
              <w:t>I</w:t>
            </w:r>
            <w:r w:rsidR="003A4003">
              <w:t>nt</w:t>
            </w:r>
          </w:p>
        </w:tc>
      </w:tr>
      <w:tr w:rsidR="003A4003" w:rsidTr="008F412B">
        <w:tc>
          <w:tcPr>
            <w:tcW w:w="2898" w:type="dxa"/>
          </w:tcPr>
          <w:p w:rsidR="003A4003" w:rsidRDefault="003A4003" w:rsidP="008F412B">
            <w:r>
              <w:t>Name</w:t>
            </w:r>
          </w:p>
        </w:tc>
        <w:tc>
          <w:tcPr>
            <w:tcW w:w="6678" w:type="dxa"/>
          </w:tcPr>
          <w:p w:rsidR="003A4003" w:rsidRDefault="004E1E63" w:rsidP="008F412B">
            <w:r>
              <w:t>N</w:t>
            </w:r>
            <w:r w:rsidR="003A4003">
              <w:t>varchar(50)</w:t>
            </w:r>
          </w:p>
        </w:tc>
      </w:tr>
      <w:tr w:rsidR="003A4003" w:rsidTr="008F412B">
        <w:tc>
          <w:tcPr>
            <w:tcW w:w="2898" w:type="dxa"/>
          </w:tcPr>
          <w:p w:rsidR="003A4003" w:rsidRDefault="003A4003" w:rsidP="008F412B">
            <w:r>
              <w:t>BirthDate</w:t>
            </w:r>
          </w:p>
        </w:tc>
        <w:tc>
          <w:tcPr>
            <w:tcW w:w="6678" w:type="dxa"/>
          </w:tcPr>
          <w:p w:rsidR="003A4003" w:rsidRDefault="004E1E63" w:rsidP="008F412B">
            <w:r>
              <w:t>S</w:t>
            </w:r>
            <w:r w:rsidR="003A4003">
              <w:t>malldatetime</w:t>
            </w:r>
          </w:p>
        </w:tc>
      </w:tr>
      <w:tr w:rsidR="003A4003" w:rsidTr="008F412B">
        <w:tc>
          <w:tcPr>
            <w:tcW w:w="2898" w:type="dxa"/>
          </w:tcPr>
          <w:p w:rsidR="003A4003" w:rsidRDefault="003A4003" w:rsidP="008F412B">
            <w:r>
              <w:t>Gender</w:t>
            </w:r>
          </w:p>
        </w:tc>
        <w:tc>
          <w:tcPr>
            <w:tcW w:w="6678" w:type="dxa"/>
          </w:tcPr>
          <w:p w:rsidR="003A4003" w:rsidRDefault="00FB519C" w:rsidP="008F412B">
            <w:r>
              <w:t>B</w:t>
            </w:r>
            <w:r w:rsidR="003A4003">
              <w:t>it</w:t>
            </w:r>
          </w:p>
        </w:tc>
      </w:tr>
      <w:tr w:rsidR="003A4003" w:rsidTr="008F412B">
        <w:tc>
          <w:tcPr>
            <w:tcW w:w="2898" w:type="dxa"/>
          </w:tcPr>
          <w:p w:rsidR="003A4003" w:rsidRDefault="003A4003" w:rsidP="008F412B">
            <w:r>
              <w:t>IsDeletedFlag</w:t>
            </w:r>
          </w:p>
        </w:tc>
        <w:tc>
          <w:tcPr>
            <w:tcW w:w="6678" w:type="dxa"/>
          </w:tcPr>
          <w:p w:rsidR="003A4003" w:rsidRDefault="00FB519C" w:rsidP="008F412B">
            <w:r>
              <w:t>B</w:t>
            </w:r>
            <w:bookmarkStart w:id="7" w:name="_GoBack"/>
            <w:bookmarkEnd w:id="7"/>
            <w:r w:rsidR="003A4003">
              <w:t>it</w:t>
            </w:r>
            <w:r w:rsidR="004E1E63">
              <w:t xml:space="preserve"> not null</w:t>
            </w:r>
          </w:p>
        </w:tc>
      </w:tr>
    </w:tbl>
    <w:p w:rsidR="003F150E" w:rsidRPr="003F150E" w:rsidRDefault="003F150E" w:rsidP="00F71FBF"/>
    <w:p w:rsidR="00641131" w:rsidRPr="00641131" w:rsidRDefault="00641131" w:rsidP="00641131"/>
    <w:sectPr w:rsidR="00641131" w:rsidRPr="00641131" w:rsidSect="00CB4ED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C5C5CEA"/>
    <w:multiLevelType w:val="hybridMultilevel"/>
    <w:tmpl w:val="88DCC23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00369CD"/>
    <w:multiLevelType w:val="hybridMultilevel"/>
    <w:tmpl w:val="3EDE451E"/>
    <w:lvl w:ilvl="0" w:tplc="F78C5CA2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2EE4A0E"/>
    <w:multiLevelType w:val="hybridMultilevel"/>
    <w:tmpl w:val="6D4A094C"/>
    <w:lvl w:ilvl="0" w:tplc="4E78B2A0">
      <w:start w:val="504"/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B61767D"/>
    <w:multiLevelType w:val="hybridMultilevel"/>
    <w:tmpl w:val="B02AE5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AFE3C07"/>
    <w:multiLevelType w:val="hybridMultilevel"/>
    <w:tmpl w:val="50542B08"/>
    <w:lvl w:ilvl="0" w:tplc="04090017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6FDC0F1A"/>
    <w:multiLevelType w:val="hybridMultilevel"/>
    <w:tmpl w:val="1D9C56D2"/>
    <w:lvl w:ilvl="0" w:tplc="4E78B2A0">
      <w:start w:val="504"/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4"/>
  </w:num>
  <w:num w:numId="4">
    <w:abstractNumId w:val="5"/>
  </w:num>
  <w:num w:numId="5">
    <w:abstractNumId w:val="2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compatSetting w:name="compatibilityMode" w:uri="http://schemas.microsoft.com/office/word" w:val="12"/>
  </w:compat>
  <w:rsids>
    <w:rsidRoot w:val="00F43708"/>
    <w:rsid w:val="000071D2"/>
    <w:rsid w:val="00022942"/>
    <w:rsid w:val="0004488B"/>
    <w:rsid w:val="000F4A81"/>
    <w:rsid w:val="0012103B"/>
    <w:rsid w:val="0017141F"/>
    <w:rsid w:val="0018213D"/>
    <w:rsid w:val="001A4CB5"/>
    <w:rsid w:val="001D3B46"/>
    <w:rsid w:val="00251994"/>
    <w:rsid w:val="002F6D97"/>
    <w:rsid w:val="0037532D"/>
    <w:rsid w:val="003A4003"/>
    <w:rsid w:val="003E36CF"/>
    <w:rsid w:val="003F150E"/>
    <w:rsid w:val="004C4BF7"/>
    <w:rsid w:val="004E1E63"/>
    <w:rsid w:val="005021DB"/>
    <w:rsid w:val="00536D6A"/>
    <w:rsid w:val="005A3C5D"/>
    <w:rsid w:val="005B5846"/>
    <w:rsid w:val="00605A78"/>
    <w:rsid w:val="006125C7"/>
    <w:rsid w:val="00621BBA"/>
    <w:rsid w:val="00633B34"/>
    <w:rsid w:val="00641131"/>
    <w:rsid w:val="0064733F"/>
    <w:rsid w:val="00726945"/>
    <w:rsid w:val="00727EB6"/>
    <w:rsid w:val="00913234"/>
    <w:rsid w:val="00916ED8"/>
    <w:rsid w:val="009A6321"/>
    <w:rsid w:val="009D79EE"/>
    <w:rsid w:val="00A26407"/>
    <w:rsid w:val="00B362B3"/>
    <w:rsid w:val="00B639DC"/>
    <w:rsid w:val="00B83069"/>
    <w:rsid w:val="00BB2DA4"/>
    <w:rsid w:val="00C6284C"/>
    <w:rsid w:val="00CB4ED2"/>
    <w:rsid w:val="00CC4A2F"/>
    <w:rsid w:val="00D2305A"/>
    <w:rsid w:val="00D627A9"/>
    <w:rsid w:val="00DC3FF5"/>
    <w:rsid w:val="00E24EB9"/>
    <w:rsid w:val="00EA486A"/>
    <w:rsid w:val="00F36E99"/>
    <w:rsid w:val="00F43708"/>
    <w:rsid w:val="00F556BE"/>
    <w:rsid w:val="00F71FBF"/>
    <w:rsid w:val="00FB519C"/>
    <w:rsid w:val="00FD6F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B1F42E96-B90E-42DD-9FB6-7825475892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="Times New Roman"/>
        <w:b/>
        <w:bCs/>
        <w:color w:val="365F91" w:themeColor="accent1" w:themeShade="BF"/>
        <w:sz w:val="28"/>
        <w:szCs w:val="28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43708"/>
    <w:rPr>
      <w:rFonts w:ascii="Arial" w:eastAsiaTheme="minorEastAsia" w:hAnsi="Arial" w:cstheme="minorBidi"/>
      <w:b w:val="0"/>
      <w:bCs w:val="0"/>
      <w:color w:val="auto"/>
      <w:sz w:val="22"/>
      <w:szCs w:val="22"/>
      <w:lang w:eastAsia="ja-JP"/>
    </w:rPr>
  </w:style>
  <w:style w:type="paragraph" w:styleId="Heading1">
    <w:name w:val="heading 1"/>
    <w:basedOn w:val="Normal"/>
    <w:next w:val="Normal"/>
    <w:link w:val="Heading1Char"/>
    <w:uiPriority w:val="9"/>
    <w:qFormat/>
    <w:rsid w:val="00605A7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43708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F43708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4370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43708"/>
    <w:rPr>
      <w:rFonts w:ascii="Tahoma" w:eastAsiaTheme="minorEastAsia" w:hAnsi="Tahoma" w:cs="Tahoma"/>
      <w:b w:val="0"/>
      <w:bCs w:val="0"/>
      <w:color w:val="auto"/>
      <w:sz w:val="16"/>
      <w:szCs w:val="16"/>
      <w:lang w:eastAsia="ja-JP"/>
    </w:rPr>
  </w:style>
  <w:style w:type="character" w:customStyle="1" w:styleId="Heading1Char">
    <w:name w:val="Heading 1 Char"/>
    <w:basedOn w:val="DefaultParagraphFont"/>
    <w:link w:val="Heading1"/>
    <w:uiPriority w:val="9"/>
    <w:rsid w:val="00605A78"/>
    <w:rPr>
      <w:rFonts w:asciiTheme="majorHAnsi" w:eastAsiaTheme="majorEastAsia" w:hAnsiTheme="majorHAnsi" w:cstheme="majorBidi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BB2DA4"/>
    <w:pPr>
      <w:spacing w:after="100"/>
    </w:pPr>
  </w:style>
  <w:style w:type="table" w:styleId="TableGrid">
    <w:name w:val="Table Grid"/>
    <w:basedOn w:val="TableNormal"/>
    <w:uiPriority w:val="59"/>
    <w:rsid w:val="00641131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B4FB34F-5627-4C35-A996-F1CFFEDDD1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0</TotalTime>
  <Pages>6</Pages>
  <Words>534</Words>
  <Characters>3046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7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uongTu</dc:creator>
  <cp:lastModifiedBy>Sherry Nguyễn</cp:lastModifiedBy>
  <cp:revision>21</cp:revision>
  <dcterms:created xsi:type="dcterms:W3CDTF">2014-01-06T16:53:00Z</dcterms:created>
  <dcterms:modified xsi:type="dcterms:W3CDTF">2015-07-23T04:04:00Z</dcterms:modified>
</cp:coreProperties>
</file>